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54DE" w:rsidRPr="00D3656F" w:rsidRDefault="002A54DE" w:rsidP="002A54DE">
      <w:pPr>
        <w:pStyle w:val="Heading3"/>
        <w:numPr>
          <w:ilvl w:val="0"/>
          <w:numId w:val="0"/>
        </w:numPr>
        <w:ind w:left="851"/>
        <w:rPr>
          <w:rFonts w:ascii="Arial" w:hAnsi="Arial" w:cs="Arial"/>
        </w:rPr>
      </w:pPr>
      <w:bookmarkStart w:id="0" w:name="_Toc118411322"/>
      <w:r w:rsidRPr="00D3656F">
        <w:rPr>
          <w:rFonts w:ascii="Arial" w:hAnsi="Arial" w:cs="Arial"/>
        </w:rPr>
        <w:t>Laporan Aktivitas</w:t>
      </w:r>
      <w:bookmarkEnd w:id="0"/>
      <w:r w:rsidRPr="00D3656F">
        <w:rPr>
          <w:rFonts w:ascii="Arial" w:hAnsi="Arial" w:cs="Arial"/>
        </w:rPr>
        <w:t xml:space="preserve"> IP </w:t>
      </w:r>
      <w:r w:rsidRPr="00025B39">
        <w:rPr>
          <w:rFonts w:ascii="Arial" w:hAnsi="Arial" w:cs="Arial"/>
          <w:i/>
        </w:rPr>
        <w:t xml:space="preserve">address </w:t>
      </w:r>
      <w:r w:rsidRPr="00D3656F">
        <w:rPr>
          <w:rFonts w:ascii="Arial" w:hAnsi="Arial" w:cs="Arial"/>
          <w:i/>
        </w:rPr>
        <w:t xml:space="preserve"> v6</w:t>
      </w:r>
    </w:p>
    <w:p w:rsidR="002A54DE" w:rsidRPr="00D3656F" w:rsidRDefault="002A54DE" w:rsidP="002A54DE">
      <w:pPr>
        <w:ind w:left="709" w:firstLine="851"/>
        <w:rPr>
          <w:rFonts w:ascii="Arial" w:hAnsi="Arial" w:cs="Arial"/>
          <w:sz w:val="24"/>
          <w:szCs w:val="24"/>
        </w:rPr>
      </w:pPr>
      <w:r w:rsidRPr="00D3656F">
        <w:rPr>
          <w:rFonts w:ascii="Arial" w:hAnsi="Arial" w:cs="Arial"/>
          <w:sz w:val="24"/>
          <w:szCs w:val="24"/>
        </w:rPr>
        <w:t xml:space="preserve">Tuliskan langkah 1-7 Materi IP </w:t>
      </w:r>
      <w:proofErr w:type="gramStart"/>
      <w:r w:rsidRPr="00025B39">
        <w:rPr>
          <w:rFonts w:ascii="Arial" w:hAnsi="Arial" w:cs="Arial"/>
          <w:i/>
          <w:sz w:val="24"/>
          <w:szCs w:val="24"/>
        </w:rPr>
        <w:t xml:space="preserve">address </w:t>
      </w:r>
      <w:r w:rsidRPr="00D3656F">
        <w:rPr>
          <w:rFonts w:ascii="Arial" w:hAnsi="Arial" w:cs="Arial"/>
          <w:i/>
          <w:sz w:val="24"/>
          <w:szCs w:val="24"/>
        </w:rPr>
        <w:t xml:space="preserve"> v6</w:t>
      </w:r>
      <w:proofErr w:type="gramEnd"/>
      <w:r w:rsidRPr="00D3656F">
        <w:rPr>
          <w:rFonts w:ascii="Arial" w:hAnsi="Arial" w:cs="Arial"/>
          <w:sz w:val="24"/>
          <w:szCs w:val="24"/>
        </w:rPr>
        <w:t xml:space="preserve"> </w:t>
      </w:r>
      <w:r w:rsidRPr="00C90AC7">
        <w:rPr>
          <w:rFonts w:ascii="Arial" w:hAnsi="Arial" w:cs="Arial"/>
          <w:i/>
          <w:sz w:val="24"/>
          <w:szCs w:val="24"/>
        </w:rPr>
        <w:t xml:space="preserve">Link Local </w:t>
      </w:r>
      <w:r w:rsidRPr="00D3656F">
        <w:rPr>
          <w:rFonts w:ascii="Arial" w:hAnsi="Arial" w:cs="Arial"/>
          <w:i/>
          <w:sz w:val="24"/>
          <w:szCs w:val="24"/>
        </w:rPr>
        <w:t>Addres</w:t>
      </w:r>
      <w:r w:rsidRPr="00D3656F">
        <w:rPr>
          <w:rFonts w:ascii="Arial" w:hAnsi="Arial" w:cs="Arial"/>
          <w:sz w:val="24"/>
          <w:szCs w:val="24"/>
        </w:rPr>
        <w:t xml:space="preserve"> yang telah kalian catat dalam catatan kecil, kedalam diagram berikut, untuk dijadikan laporan aktivitas belajar</w:t>
      </w:r>
    </w:p>
    <w:p w:rsidR="00DB2AA3" w:rsidRDefault="00ED2314">
      <w:pPr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97152" behindDoc="0" locked="0" layoutInCell="1" allowOverlap="1" wp14:anchorId="3D27033D" wp14:editId="1CB4026B">
                <wp:simplePos x="0" y="0"/>
                <wp:positionH relativeFrom="column">
                  <wp:posOffset>855878</wp:posOffset>
                </wp:positionH>
                <wp:positionV relativeFrom="paragraph">
                  <wp:posOffset>268148</wp:posOffset>
                </wp:positionV>
                <wp:extent cx="4373810" cy="3381761"/>
                <wp:effectExtent l="0" t="0" r="8255" b="9525"/>
                <wp:wrapNone/>
                <wp:docPr id="38" name="Group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73810" cy="3381761"/>
                          <a:chOff x="0" y="0"/>
                          <a:chExt cx="4373810" cy="3381761"/>
                        </a:xfrm>
                      </wpg:grpSpPr>
                      <wpg:grpSp>
                        <wpg:cNvPr id="6" name="Group 6"/>
                        <wpg:cNvGrpSpPr/>
                        <wpg:grpSpPr>
                          <a:xfrm>
                            <a:off x="636104" y="7951"/>
                            <a:ext cx="1371600" cy="457200"/>
                            <a:chOff x="0" y="0"/>
                            <a:chExt cx="1371600" cy="457200"/>
                          </a:xfrm>
                        </wpg:grpSpPr>
                        <wps:wsp>
                          <wps:cNvPr id="217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530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2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7155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7" name="Group 7"/>
                        <wpg:cNvGrpSpPr/>
                        <wpg:grpSpPr>
                          <a:xfrm>
                            <a:off x="2091193" y="0"/>
                            <a:ext cx="1371600" cy="457200"/>
                            <a:chOff x="0" y="0"/>
                            <a:chExt cx="1371600" cy="457200"/>
                          </a:xfrm>
                        </wpg:grpSpPr>
                        <wps:wsp>
                          <wps:cNvPr id="3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B72A8D" w:rsidP="00FE44FD">
                                <w:r w:rsidRPr="00B72A8D"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530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5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7155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12" name="Group 12"/>
                        <wpg:cNvGrpSpPr/>
                        <wpg:grpSpPr>
                          <a:xfrm>
                            <a:off x="7951" y="1423283"/>
                            <a:ext cx="1392071" cy="416058"/>
                            <a:chOff x="0" y="0"/>
                            <a:chExt cx="1371600" cy="457200"/>
                          </a:xfrm>
                        </wpg:grpSpPr>
                        <wps:wsp>
                          <wps:cNvPr id="13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4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530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5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7155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16" name="Group 16"/>
                        <wpg:cNvGrpSpPr/>
                        <wpg:grpSpPr>
                          <a:xfrm>
                            <a:off x="2981739" y="1423283"/>
                            <a:ext cx="1392071" cy="416058"/>
                            <a:chOff x="0" y="0"/>
                            <a:chExt cx="1371600" cy="457200"/>
                          </a:xfrm>
                        </wpg:grpSpPr>
                        <wps:wsp>
                          <wps:cNvPr id="17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72A8D" w:rsidRDefault="00B72A8D" w:rsidP="00B72A8D">
                                <w:r w:rsidRPr="00B72A8D">
                                  <w:t>.</w:t>
                                </w:r>
                              </w:p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8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530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9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71550" y="0"/>
                              <a:ext cx="400050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17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E44FD" w:rsidRDefault="00FE44FD" w:rsidP="00FE44FD"/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s:wsp>
                        <wps:cNvPr id="2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7948" y="2058683"/>
                            <a:ext cx="397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Pr="00B72A8D" w:rsidRDefault="00FE44FD" w:rsidP="00FE44F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592125" y="2051436"/>
                            <a:ext cx="405977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93057" y="20514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3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3578087" y="20514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433099" y="2957885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941982" y="2957885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6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3419061" y="2957885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00932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9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985962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E44FD" w:rsidRDefault="00FE44FD" w:rsidP="00FE44FD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637969" y="1415332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1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2107096" y="1415332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36104" y="2067339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3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1121134" y="2067339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606163" y="2067339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5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2091193" y="2067339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470991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7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1956021" y="2965836"/>
                            <a:ext cx="405765" cy="4159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Default="00ED2314" w:rsidP="00ED2314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D27033D" id="Group 38" o:spid="_x0000_s1026" style="position:absolute;margin-left:67.4pt;margin-top:21.1pt;width:344.4pt;height:266.3pt;z-index:251697152" coordsize="43738,33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">
                <v:group id="Group 6" o:spid="_x0000_s1027" style="position:absolute;left:6361;top:79;width:13716;height:4572" coordsize="13716,4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8" type="#_x0000_t202" style="position:absolute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kgxMIA&#10;AADcAAAADwAAAGRycy9kb3ducmV2LnhtbESP3YrCMBSE7xd8h3AEbxZNFddqNYoKirf+PMCxObbF&#10;5qQ00da3N4Kwl8PMfMMsVq0pxZNqV1hWMBxEIIhTqwvOFFzOu/4UhPPIGkvLpOBFDlbLzs8CE20b&#10;PtLz5DMRIOwSVJB7XyVSujQng25gK+Lg3Wxt0AdZZ1LX2AS4KeUoiibSYMFhIceKtjml99PDKLgd&#10;mt+/WXPd+0t8HE82WMRX+1Kq123XcxCeWv8f/rYPWsFoGMPnTDgCcvk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iSDEwgAAANwAAAAPAAAAAAAAAAAAAAAAAJgCAABkcnMvZG93&#10;bnJldi54bWxQSwUGAAAAAAQABAD1AAAAhwMAAAAA&#10;" stroked="f">
                    <v:textbox>
                      <w:txbxContent>
                        <w:p w:rsidR="00FE44FD" w:rsidRDefault="00FE44FD"/>
                      </w:txbxContent>
                    </v:textbox>
                  </v:shape>
                  <v:shape id="Text Box 2" o:spid="_x0000_s1029" type="#_x0000_t202" style="position:absolute;left:4953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6Tz8AA&#10;AADaAAAADwAAAGRycy9kb3ducmV2LnhtbERPzWqDQBC+B/oOyxRyCXVtSE1rskpbSMlVmwcY3YlK&#10;3Flxt9G8fTdQ6Gn4+H5nn8+mF1caXWdZwXMUgyCure64UXD6Pjy9gnAeWWNvmRTcyEGePSz2mGo7&#10;cUHX0jcihLBLUUHr/ZBK6eqWDLrIDsSBO9vRoA9wbKQecQrhppfrOE6kwY5DQ4sDfbZUX8ofo+B8&#10;nFYvb1P15U/bYpN8YLet7E2p5eP8vgPhafb/4j/3UYf5cH/lfmX2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U6Tz8AAAADaAAAADwAAAAAAAAAAAAAAAACYAgAAZHJzL2Rvd25y&#10;ZXYueG1sUEsFBgAAAAAEAAQA9QAAAIUDAAAAAA==&#10;" stroked="f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2" o:spid="_x0000_s1030" type="#_x0000_t202" style="position:absolute;left:9715;width:4001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</v:group>
                <v:group id="Group 7" o:spid="_x0000_s1031" style="position:absolute;left:20911;width:13716;height:4572" coordsize="13716,4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shape id="Text Box 2" o:spid="_x0000_s1032" type="#_x0000_t202" style="position:absolute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      <v:textbox>
                      <w:txbxContent>
                        <w:p w:rsidR="00FE44FD" w:rsidRDefault="00B72A8D" w:rsidP="00FE44FD">
                          <w:r w:rsidRPr="00B72A8D">
                            <w:t>.</w:t>
                          </w:r>
                        </w:p>
                      </w:txbxContent>
                    </v:textbox>
                  </v:shape>
                  <v:shape id="Text Box 2" o:spid="_x0000_s1033" type="#_x0000_t202" style="position:absolute;left:4953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kwV8MA&#10;AADaAAAADwAAAGRycy9kb3ducmV2LnhtbESP0WrCQBRE34X+w3ILvkizqWhso5tQCy2+mvoBN9lr&#10;EszeDdnVxL/vFgo+DjNzhtnlk+nEjQbXWlbwGsUgiCurW64VnH6+Xt5AOI+ssbNMCu7kIM+eZjtM&#10;tR35SLfC1yJA2KWooPG+T6V0VUMGXWR74uCd7WDQBznUUg84Brjp5DKOE2mw5bDQYE+fDVWX4moU&#10;nA/jYv0+lt/+tDmukj22m9LelZo/Tx9bEJ4m/wj/tw9awQr+roQbIL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TkwV8MAAADaAAAADwAAAAAAAAAAAAAAAACYAgAAZHJzL2Rv&#10;d25yZXYueG1sUEsFBgAAAAAEAAQA9QAAAIgDAAAAAA==&#10;" stroked="f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5" o:spid="_x0000_s1034" type="#_x0000_t202" style="position:absolute;left:9715;width:4001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WVzMMA&#10;AADaAAAADwAAAGRycy9kb3ducmV2LnhtbESP0WrCQBRE34X+w3ILvojZVGpso5tQCy2+Gv2Am+w1&#10;CWbvhuxq4t93C4U+DjNzhtnlk+nEnQbXWlbwEsUgiCurW64VnE9fyzcQziNr7CyTggc5yLOn2Q5T&#10;bUc+0r3wtQgQdikqaLzvUyld1ZBBF9meOHgXOxj0QQ611AOOAW46uYrjRBpsOSw02NNnQ9W1uBkF&#10;l8O4WL+P5bc/b46vyR7bTWkfSs2fp48tCE+T/w//tQ9awRp+r4QbIL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nWVzMMAAADaAAAADwAAAAAAAAAAAAAAAACYAgAAZHJzL2Rv&#10;d25yZXYueG1sUEsFBgAAAAAEAAQA9QAAAIgDAAAAAA==&#10;" stroked="f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</v:group>
                <v:group id="Group 12" o:spid="_x0000_s1035" style="position:absolute;left:79;top:14232;width:13921;height:4161" coordsize="13716,4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shape id="Text Box 2" o:spid="_x0000_s1036" type="#_x0000_t202" style="position:absolute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pIw8EA&#10;AADbAAAADwAAAGRycy9kb3ducmV2LnhtbERPTYvCMBC9C/sfwix403Rd1KUapayseNCDtoc9Ds3Y&#10;FptJaWKt/94Igrd5vM9ZrntTi45aV1lW8DWOQBDnVldcKMjSv9EPCOeRNdaWScGdHKxXH4Mlxtre&#10;+EjdyRcihLCLUUHpfRNL6fKSDLqxbYgDd7atQR9gW0jd4i2Em1pOomgmDVYcGkps6Lek/HK6GgVd&#10;gvvp/H+ySVJMtzTP9CVrDkoNP/tkAcJT79/il3unw/xveP4SDpCr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IKSMPBAAAA2wAAAA8AAAAAAAAAAAAAAAAAmAIAAGRycy9kb3du&#10;cmV2LnhtbFBLBQYAAAAABAAEAPUAAACGAwAAAAA=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2" o:spid="_x0000_s1037" type="#_x0000_t202" style="position:absolute;left:4953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PQt8EA&#10;AADbAAAADwAAAGRycy9kb3ducmV2LnhtbERPTYvCMBC9C/sfwix403Rl1aUapayseNCDtoc9Ds3Y&#10;FptJaWKt/94Igrd5vM9ZrntTi45aV1lW8DWOQBDnVldcKMjSv9EPCOeRNdaWScGdHKxXH4Mlxtre&#10;+EjdyRcihLCLUUHpfRNL6fKSDLqxbYgDd7atQR9gW0jd4i2Em1pOomgmDVYcGkps6Lek/HK6GgVd&#10;gvvp/H+ySVJMtzTP9CVrDkoNP/tkAcJT79/il3unw/xveP4SDpCr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j0LfBAAAA2wAAAA8AAAAAAAAAAAAAAAAAmAIAAGRycy9kb3du&#10;cmV2LnhtbFBLBQYAAAAABAAEAPUAAACGAwAAAAA=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15" o:spid="_x0000_s1038" type="#_x0000_t202" style="position:absolute;left:9715;width:4001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1LMEA&#10;AADbAAAADwAAAGRycy9kb3ducmV2LnhtbERPS4vCMBC+L/gfwgje1lTBB9UoRVnZgx627cHj0Ixt&#10;sZmUJlu7/94Iwt7m43vOdj+YRvTUudqygtk0AkFcWF1zqSDPvj7XIJxH1thYJgV/5GC/G31sMdb2&#10;wT/Up74UIYRdjAoq79tYSldUZNBNbUscuJvtDPoAu1LqDh8h3DRyHkVLabDm0FBhS4eKinv6axT0&#10;CZ4Xq+v8mGSYnWiV63veXpSajIdkA8LT4P/Fb/e3DvMX8PolHCB3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vdSzBAAAA2wAAAA8AAAAAAAAAAAAAAAAAmAIAAGRycy9kb3du&#10;cmV2LnhtbFBLBQYAAAAABAAEAPUAAACGAwAAAAA=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</v:group>
                <v:group id="Group 16" o:spid="_x0000_s1039" style="position:absolute;left:29817;top:14232;width:13921;height:4161" coordsize="13716,4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<v:shape id="Text Box 2" o:spid="_x0000_s1040" type="#_x0000_t202" style="position:absolute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FOwMAA&#10;AADbAAAADwAAAGRycy9kb3ducmV2LnhtbERPTYvCMBC9C/sfwgjeNFXQStcoZZddPOhB24PHoZlt&#10;i82kNNla/70RBG/zeJ+z2Q2mET11rrasYD6LQBAXVtdcKsizn+kahPPIGhvLpOBODnbbj9EGE21v&#10;fKL+7EsRQtglqKDyvk2kdEVFBt3MtsSB+7OdQR9gV0rd4S2Em0YuomglDdYcGips6aui4nr+Nwr6&#10;FA/L+LL4TjPMfinO9TVvj0pNxkP6CcLT4N/il3uvw/wYnr+EA+T2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TFOwMAAAADbAAAADwAAAAAAAAAAAAAAAACYAgAAZHJzL2Rvd25y&#10;ZXYueG1sUEsFBgAAAAAEAAQA9QAAAIUDAAAAAA==&#10;" stroked="f" strokeweight=".25pt">
                    <v:textbox>
                      <w:txbxContent>
                        <w:p w:rsidR="00B72A8D" w:rsidRDefault="00B72A8D" w:rsidP="00B72A8D">
                          <w:r w:rsidRPr="00B72A8D">
                            <w:t>.</w:t>
                          </w:r>
                        </w:p>
                        <w:p w:rsidR="00FE44FD" w:rsidRDefault="00FE44FD" w:rsidP="00FE44FD"/>
                      </w:txbxContent>
                    </v:textbox>
                  </v:shape>
                  <v:shape id="Text Box 2" o:spid="_x0000_s1041" type="#_x0000_t202" style="position:absolute;left:4953;width:400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7assQA&#10;AADbAAAADwAAAGRycy9kb3ducmV2LnhtbESPQWvCQBCF7wX/wzKCt7qpYJXoKqFF8dAeanLwOGSn&#10;STA7G7JrjP/eORR6m+G9ee+b7X50rRqoD41nA2/zBBRx6W3DlYEiP7yuQYWIbLH1TAYeFGC/m7xs&#10;MbX+zj80nGOlJIRDigbqGLtU61DW5DDMfUcs2q/vHUZZ+0rbHu8S7lq9SJJ37bBhaaixo4+ayuv5&#10;5gwMGX4tV5fFZ5ZjfqRVYa9F923MbDpmG1CRxvhv/rs+WcEXWPlFBtC7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u2rLEAAAA2wAAAA8AAAAAAAAAAAAAAAAAmAIAAGRycy9k&#10;b3ducmV2LnhtbFBLBQYAAAAABAAEAPUAAACJAwAAAAA=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  <v:shape id="Text Box 19" o:spid="_x0000_s1042" type="#_x0000_t202" style="position:absolute;left:9715;width:4001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J/KcIA&#10;AADbAAAADwAAAGRycy9kb3ducmV2LnhtbERPTWuDQBC9F/oflink1qwJJGmtq0hLSw7NIdFDj4M7&#10;UdGdFXdr7L/PBgq5zeN9TpLNphcTja61rGC1jEAQV1a3XCsoi8/nFxDOI2vsLZOCP3KQpY8PCcba&#10;XvhI08nXIoSwi1FB4/0QS+mqhgy6pR2IA3e2o0Ef4FhLPeIlhJterqNoKw22HBoaHOi9oao7/RoF&#10;U47fm93P+iMvsPiiXam7cjgotXia8zcQnmZ/F/+79zrMf4XbL+EAm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4n8pwgAAANsAAAAPAAAAAAAAAAAAAAAAAJgCAABkcnMvZG93&#10;bnJldi54bWxQSwUGAAAAAAQABAD1AAAAhwMAAAAA&#10;" stroked="f" strokeweight=".25pt">
                    <v:textbox>
                      <w:txbxContent>
                        <w:p w:rsidR="00FE44FD" w:rsidRDefault="00FE44FD" w:rsidP="00FE44FD"/>
                      </w:txbxContent>
                    </v:textbox>
                  </v:shape>
                </v:group>
                <v:shape id="Text Box 2" o:spid="_x0000_s1043" type="#_x0000_t202" style="position:absolute;left:79;top:20586;width:3978;height:4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LQcCcEA&#10;AADbAAAADwAAAGRycy9kb3ducmV2LnhtbERPPWvDMBDdC/0P4grdGjmGJsGNYkxLSodkSOyh42Fd&#10;bBPrZCTFdv99NQQyPt73Np9NL0ZyvrOsYLlIQBDXVnfcKKjK/dsGhA/IGnvLpOCPPOS756ctZtpO&#10;fKLxHBoRQ9hnqKANYcik9HVLBv3CDsSRu1hnMEToGqkdTjHc9DJNkpU02HFsaHGgz5bq6/lmFIwF&#10;Ht7Xv+lXUWL5TetKX6vhqNTry1x8gAg0h4f47v7RCtK4Pn6JP0D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y0HAnBAAAA2wAAAA8AAAAAAAAAAAAAAAAAmAIAAGRycy9kb3du&#10;cmV2LnhtbFBLBQYAAAAABAAEAPUAAACGAwAAAAA=&#10;" stroked="f" strokeweight=".25pt">
                  <v:textbox>
                    <w:txbxContent>
                      <w:p w:rsidR="00FE44FD" w:rsidRPr="00B72A8D" w:rsidRDefault="00FE44FD" w:rsidP="00FE44FD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Text Box 2" o:spid="_x0000_s1044" type="#_x0000_t202" style="position:absolute;left:25921;top:20514;width:4060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i5ksMA&#10;AADbAAAADwAAAGRycy9kb3ducmV2LnhtbESPQYvCMBSE78L+h/AWvGlqwVWqUcqK4sE9aHvw+Gje&#10;tsXmpTSx1n9vFhY8DjPzDbPeDqYRPXWutqxgNo1AEBdW11wqyLP9ZAnCeWSNjWVS8CQH283HaI2J&#10;tg8+U3/xpQgQdgkqqLxvEyldUZFBN7UtcfB+bWfQB9mVUnf4CHDTyDiKvqTBmsNChS19V1TcLnej&#10;oE/xNF9c412aYXagRa5vefuj1PhzSFcgPA3+Hf5vH7WCeAZ/X8IPkJ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/i5ksMAAADbAAAADwAAAAAAAAAAAAAAAACYAgAAZHJzL2Rv&#10;d25yZXYueG1sUEsFBgAAAAAEAAQA9QAAAIgDAAAAAA=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45" type="#_x0000_t202" style="position:absolute;left:30930;top:20514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on5cMA&#10;AADbAAAADwAAAGRycy9kb3ducmV2LnhtbESPQWuDQBSE74H+h+UFeotrhNZiswnS0NJDeoh66PHh&#10;vqrEfSvuRu2/zxYKOQ4z8w2zOyymFxONrrOsYBvFIIhrqztuFFTl++YFhPPIGnvLpOCXHBz2D6sd&#10;ZtrOfKap8I0IEHYZKmi9HzIpXd2SQRfZgTh4P3Y06IMcG6lHnAPc9DKJ42dpsOOw0OJAby3Vl+Jq&#10;FEw5np7S7+SYl1h+UFrpSzV8KfW4XvJXEJ4Wfw//tz+1giSBvy/hB8j9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on5cMAAADbAAAADwAAAAAAAAAAAAAAAACYAgAAZHJzL2Rv&#10;d25yZXYueG1sUEsFBgAAAAAEAAQA9QAAAIgDAAAAAA=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3" o:spid="_x0000_s1046" type="#_x0000_t202" style="position:absolute;left:35780;top:20514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aCfsQA&#10;AADbAAAADwAAAGRycy9kb3ducmV2LnhtbESPQWvCQBSE74L/YXkFb7pppCppVgkWpYd60OTg8ZF9&#10;TUKyb0N2G9N/3y0Uehxm5hsmPUymEyMNrrGs4HkVgSAurW64UlDkp+UOhPPIGjvLpOCbHBz281mK&#10;ibYPvtJ485UIEHYJKqi97xMpXVmTQbeyPXHwPu1g0Ac5VFIP+Ahw08k4ijbSYMNhocaejjWV7e3L&#10;KBgz/HjZ3uO3LMf8TNtCt0V/UWrxNGWvIDxN/j/8137XCuI1/H4JP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xmgn7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47" type="#_x0000_t202" style="position:absolute;left:24330;top:29578;width:4058;height:4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8aCsQA&#10;AADbAAAADwAAAGRycy9kb3ducmV2LnhtbESPQWvCQBSE74L/YXkFb7ppsCppVgkWpYd60OTg8ZF9&#10;TUKyb0N2G9N/3y0Uehxm5hsmPUymEyMNrrGs4HkVgSAurW64UlDkp+UOhPPIGjvLpOCbHBz281mK&#10;ibYPvtJ485UIEHYJKqi97xMpXVmTQbeyPXHwPu1g0Ac5VFIP+Ahw08k4ijbSYMNhocaejjWV7e3L&#10;KBgz/HjZ3uO3LMf8TNtCt0V/UWrxNGWvIDxN/j/8137XCuI1/H4JP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OPGgr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48" type="#_x0000_t202" style="position:absolute;left:29419;top:29578;width:4058;height:4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O/kcQA&#10;AADbAAAADwAAAGRycy9kb3ducmV2LnhtbESPQWuDQBSE74H+h+UVekvWCmmCdRVpaekhOSR66PHh&#10;vqrovhV3a+y/zxYCOQ4z8w2T5osZxEyT6ywreN5EIIhrqztuFFTlx3oPwnlkjYNlUvBHDvLsYZVi&#10;ou2FTzSffSMChF2CClrvx0RKV7dk0G3sSBy8HzsZ9EFOjdQTXgLcDDKOohdpsOOw0OJIby3V/fnX&#10;KJgLPGx33/F7UWL5SbtK99V4VOrpcSleQXha/D18a39pBfEW/r+EHyC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Dv5H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6" o:spid="_x0000_s1049" type="#_x0000_t202" style="position:absolute;left:34190;top:29578;width:4058;height:4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Eh5sQA&#10;AADbAAAADwAAAGRycy9kb3ducmV2LnhtbESPT2uDQBTE74V8h+UFcmvWCvmDcRVpaeihPTR6yPHh&#10;vqrovhV3a8y37xYKPQ4z8xsmzRcziJkm11lW8LSNQBDXVnfcKKjK18cjCOeRNQ6WScGdHOTZ6iHF&#10;RNsbf9J88Y0IEHYJKmi9HxMpXd2SQbe1I3Hwvuxk0Ac5NVJPeAtwM8g4ivbSYMdhocWRnluq+8u3&#10;UTAX+L47XOOXosTyTIdK99X4odRmvRQnEJ4W/x/+a79pBfEefr+EHyC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wRIeb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50" type="#_x0000_t202" style="position:absolute;top:29658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2EfcMA&#10;AADbAAAADwAAAGRycy9kb3ducmV2LnhtbESPQWuDQBSE74X+h+UVcmvWCqnBZg3S0pJDeoh6yPHh&#10;vqrovhV3a8y/zxYKOQ4z8w2z2y9mEDNNrrOs4GUdgSCure64UVCVn89bEM4jaxwsk4IrOdhnjw87&#10;TLW98InmwjciQNilqKD1fkyldHVLBt3ajsTB+7GTQR/k1Eg94SXAzSDjKHqVBjsOCy2O9N5S3Re/&#10;RsGc43GTnOOPvMTyi5JK99X4rdTqacnfQHha/D383z5oBXECf1/CD5DZ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12EfcMAAADbAAAADwAAAAAAAAAAAAAAAACYAgAAZHJzL2Rv&#10;d25yZXYueG1sUEsFBgAAAAAEAAQA9QAAAIgDAAAAAA=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51" type="#_x0000_t202" style="position:absolute;left:5009;top:29658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IQD8EA&#10;AADbAAAADwAAAGRycy9kb3ducmV2LnhtbERPPWvDMBDdC/0P4grdGjmGJsGNYkxLSodkSOyh42Fd&#10;bBPrZCTFdv99NQQyPt73Np9NL0ZyvrOsYLlIQBDXVnfcKKjK/dsGhA/IGnvLpOCPPOS756ctZtpO&#10;fKLxHBoRQ9hnqKANYcik9HVLBv3CDsSRu1hnMEToGqkdTjHc9DJNkpU02HFsaHGgz5bq6/lmFIwF&#10;Ht7Xv+lXUWL5TetKX6vhqNTry1x8gAg0h4f47v7RCtI4Nn6JP0D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CEA/BAAAA2wAAAA8AAAAAAAAAAAAAAAAAmAIAAGRycy9kb3du&#10;cmV2LnhtbFBLBQYAAAAABAAEAPUAAACG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9" o:spid="_x0000_s1052" type="#_x0000_t202" style="position:absolute;left:9859;top:29658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61lMQA&#10;AADbAAAADwAAAGRycy9kb3ducmV2LnhtbESPQWuDQBSE74H+h+UVckvWCmlamzVIS0oOzSHqoceH&#10;+6qi+1bcjbH/Plso5DjMzDfMbj+bXkw0utaygqd1BIK4srrlWkFZHFYvIJxH1thbJgW/5GCfPix2&#10;mGh75TNNua9FgLBLUEHj/ZBI6aqGDLq1HYiD92NHgz7IsZZ6xGuAm17GUfQsDbYcFhoc6L2hqssv&#10;RsGU4ddm+x1/ZAUWn7QtdVcOJ6WWj3P2BsLT7O/h//ZRK4hf4e9L+AEyv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2OtZTEAAAA2wAAAA8AAAAAAAAAAAAAAAAAmAIAAGRycy9k&#10;b3ducmV2LnhtbFBLBQYAAAAABAAEAPUAAACJAwAAAAA=&#10;" stroked="f" strokeweight=".25pt">
                  <v:textbox>
                    <w:txbxContent>
                      <w:p w:rsidR="00FE44FD" w:rsidRDefault="00FE44FD" w:rsidP="00FE44FD"/>
                    </w:txbxContent>
                  </v:textbox>
                </v:shape>
                <v:shape id="Text Box 2" o:spid="_x0000_s1053" type="#_x0000_t202" style="position:absolute;left:16379;top:14153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2K1MAA&#10;AADbAAAADwAAAGRycy9kb3ducmV2LnhtbERPTYvCMBC9C/6HMII3TVdZK12jFEXxsB60PexxaGbb&#10;YjMpTaz135vDwh4f73uzG0wjeupcbVnBxzwCQVxYXXOpIM+OszUI55E1NpZJwYsc7Lbj0QYTbZ98&#10;pf7mSxFC2CWooPK+TaR0RUUG3dy2xIH7tZ1BH2BXSt3hM4SbRi6iaCUN1hwaKmxpX1Fxvz2Mgj7F&#10;78/4Z3FIM8xOFOf6nrcXpaaTIf0C4Wnw/+I/91krWIb14Uv4AXL7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W2K1MAAAADbAAAADwAAAAAAAAAAAAAAAACYAgAAZHJzL2Rvd25y&#10;ZXYueG1sUEsFBgAAAAAEAAQA9QAAAIUDAAAAAA=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31" o:spid="_x0000_s1054" type="#_x0000_t202" style="position:absolute;left:21070;top:14153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EvT8QA&#10;AADbAAAADwAAAGRycy9kb3ducmV2LnhtbESPQWuDQBSE74X8h+UFcmtWE1qLyUYkJaGH9lD1kOPD&#10;fVGJ+1bcrbH/vlso9DjMzDfMPptNLyYaXWdZQbyOQBDXVnfcKKjK0+MLCOeRNfaWScE3OcgOi4c9&#10;ptre+ZOmwjciQNilqKD1fkildHVLBt3aDsTBu9rRoA9ybKQe8R7gppebKHqWBjsOCy0OdGypvhVf&#10;RsGU4/tTctm85iWWZ0oqfauGD6VWyznfgfA0+//wX/tNK9jG8Psl/AB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hL0/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2" o:spid="_x0000_s1055" type="#_x0000_t202" style="position:absolute;left:6361;top:20673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OxOMQA&#10;AADbAAAADwAAAGRycy9kb3ducmV2LnhtbESPQWvCQBSE74L/YXkFb7pppCppVgkWpYd60OTg8ZF9&#10;TUKyb0N2G9N/3y0Uehxm5hsmPUymEyMNrrGs4HkVgSAurW64UlDkp+UOhPPIGjvLpOCbHBz281mK&#10;ibYPvtJ485UIEHYJKqi97xMpXVmTQbeyPXHwPu1g0Ac5VFIP+Ahw08k4ijbSYMNhocaejjWV7e3L&#10;KBgz/HjZ3uO3LMf8TNtCt0V/UWrxNGWvIDxN/j/8137XCtYx/H4JP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bzsTj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33" o:spid="_x0000_s1056" type="#_x0000_t202" style="position:absolute;left:11211;top:20673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8Uo8MA&#10;AADbAAAADwAAAGRycy9kb3ducmV2LnhtbESPQYvCMBSE7wv+h/CEva2piqtUoxRlFw/uQduDx0fz&#10;bIvNS2mytf57Iwgeh5n5hlltelOLjlpXWVYwHkUgiHOrKy4UZOnP1wKE88gaa8uk4E4ONuvBxwpj&#10;bW98pO7kCxEg7GJUUHrfxFK6vCSDbmQb4uBdbGvQB9kWUrd4C3BTy0kUfUuDFYeFEhvalpRfT/9G&#10;QZfgYTY/T3ZJiukvzTN9zZo/pT6HfbIE4an37/CrvdcKplN4fgk/QK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8Uo8MAAADbAAAADwAAAAAAAAAAAAAAAACYAgAAZHJzL2Rv&#10;d25yZXYueG1sUEsFBgAAAAAEAAQA9QAAAIgDAAAAAA=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2" o:spid="_x0000_s1057" type="#_x0000_t202" style="position:absolute;left:16061;top:20673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aM18QA&#10;AADbAAAADwAAAGRycy9kb3ducmV2LnhtbESPzWrDMBCE74G+g9hCb4mcNH84VoJpacmhPTT2IcfF&#10;2tjG1spYquO+fRQo5DjMzDdMchhNKwbqXW1ZwXwWgSAurK65VJBnH9MtCOeRNbaWScEfOTjsnyYJ&#10;xtpe+YeGky9FgLCLUUHlfRdL6YqKDLqZ7YiDd7G9QR9kX0rd4zXATSsXUbSWBmsOCxV29FZR0Zx+&#10;jYIhxa/V5rx4TzPMPmmT6ybvvpV6eR7THQhPo3+E/9tHreB1Cfcv4QfI/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WjNf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35" o:spid="_x0000_s1058" type="#_x0000_t202" style="position:absolute;left:20911;top:20673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opTMQA&#10;AADbAAAADwAAAGRycy9kb3ducmV2LnhtbESPQWuDQBSE74H+h+UVekvWWmyCyUakJaGH9pDoIceH&#10;+6oS9624GzX/vlso9DjMzDfMLptNJ0YaXGtZwfMqAkFcWd1yraAsDssNCOeRNXaWScGdHGT7h8UO&#10;U20nPtF49rUIEHYpKmi871MpXdWQQbeyPXHwvu1g0Ac51FIPOAW46WQcRa/SYMthocGe3hqqrueb&#10;UTDm+JmsL/F7XmBxpHWpr2X/pdTT45xvQXia/X/4r/2hFbwk8Psl/AC5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aKUz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2" o:spid="_x0000_s1059" type="#_x0000_t202" style="position:absolute;left:14709;top:29658;width:4058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i3O8QA&#10;AADbAAAADwAAAGRycy9kb3ducmV2LnhtbESPQWuDQBSE74H+h+UVckvWGhqLyUakpaGH5lD1kOPD&#10;fVWJ+1bcrTH/vlso5DjMzDfMPptNLyYaXWdZwdM6AkFcW91xo6Aq31cvIJxH1thbJgU3cpAdHhZ7&#10;TLW98hdNhW9EgLBLUUHr/ZBK6eqWDLq1HYiD921Hgz7IsZF6xGuAm17GUbSVBjsOCy0O9NpSfSl+&#10;jIIpx8/n5By/5SWWR0oqfamGk1LLxznfgfA0+3v4v/2hFWy28Pcl/AB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nItzv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  <v:shape id="Text Box 37" o:spid="_x0000_s1060" type="#_x0000_t202" style="position:absolute;left:19560;top:29658;width:4057;height:4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QSoMQA&#10;AADbAAAADwAAAGRycy9kb3ducmV2LnhtbESPQWvCQBSE7wX/w/IEb3Wj0kaiqwRF6aE9mOTg8ZF9&#10;JsHs25BdY/rvu4VCj8PMfMNs96NpxUC9aywrWMwjEMSl1Q1XCor89LoG4TyyxtYyKfgmB/vd5GWL&#10;ibZPvtCQ+UoECLsEFdTed4mUrqzJoJvbjjh4N9sb9EH2ldQ9PgPctHIZRe/SYMNhocaODjWV9+xh&#10;FAwpfr7F1+UxzTE/U1zoe9F9KTWbjukGhKfR/4f/2h9awSqG3y/hB8jd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EEqDEAAAA2wAAAA8AAAAAAAAAAAAAAAAAmAIAAGRycy9k&#10;b3ducmV2LnhtbFBLBQYAAAAABAAEAPUAAACJAwAAAAA=&#10;" stroked="f" strokeweight=".25pt">
                  <v:textbox>
                    <w:txbxContent>
                      <w:p w:rsidR="00ED2314" w:rsidRDefault="00ED2314" w:rsidP="00ED2314"/>
                    </w:txbxContent>
                  </v:textbox>
                </v:shape>
              </v:group>
            </w:pict>
          </mc:Fallback>
        </mc:AlternateContent>
      </w:r>
      <w:r w:rsidR="00FE44FD" w:rsidRPr="00D3656F">
        <w:rPr>
          <w:rFonts w:ascii="Arial" w:hAnsi="Arial" w:cs="Arial"/>
        </w:rPr>
        <w:object w:dxaOrig="14206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295.5pt" o:ole="">
            <v:imagedata r:id="rId5" o:title=""/>
          </v:shape>
          <o:OLEObject Type="Embed" ProgID="Visio.Drawing.15" ShapeID="_x0000_i1025" DrawAspect="Content" ObjectID="_1731052803" r:id="rId6"/>
        </w:object>
      </w:r>
      <w:bookmarkStart w:id="1" w:name="_GoBack"/>
      <w:bookmarkEnd w:id="1"/>
    </w:p>
    <w:p w:rsidR="00ED2314" w:rsidRDefault="00ED2314">
      <w:pPr>
        <w:rPr>
          <w:rFonts w:ascii="Arial" w:hAnsi="Arial" w:cs="Arial"/>
        </w:rPr>
      </w:pPr>
    </w:p>
    <w:p w:rsidR="00ED2314" w:rsidRPr="00D3656F" w:rsidRDefault="00ED2314" w:rsidP="00ED2314">
      <w:pPr>
        <w:ind w:left="709" w:firstLine="851"/>
        <w:rPr>
          <w:rFonts w:ascii="Arial" w:hAnsi="Arial" w:cs="Arial"/>
          <w:sz w:val="24"/>
          <w:szCs w:val="24"/>
        </w:rPr>
      </w:pPr>
      <w:r w:rsidRPr="00D3656F">
        <w:rPr>
          <w:rFonts w:ascii="Arial" w:hAnsi="Arial" w:cs="Arial"/>
          <w:sz w:val="24"/>
          <w:szCs w:val="24"/>
        </w:rPr>
        <w:t xml:space="preserve">Sederhanakan alamat IP </w:t>
      </w:r>
      <w:r w:rsidRPr="00945E62">
        <w:rPr>
          <w:rFonts w:ascii="Arial" w:hAnsi="Arial" w:cs="Arial"/>
          <w:i/>
          <w:sz w:val="24"/>
          <w:szCs w:val="24"/>
        </w:rPr>
        <w:t xml:space="preserve">V6 Link Local </w:t>
      </w:r>
      <w:proofErr w:type="gramStart"/>
      <w:r w:rsidRPr="00945E62">
        <w:rPr>
          <w:rFonts w:ascii="Arial" w:hAnsi="Arial" w:cs="Arial"/>
          <w:i/>
          <w:sz w:val="24"/>
          <w:szCs w:val="24"/>
        </w:rPr>
        <w:t xml:space="preserve">Address </w:t>
      </w:r>
      <w:r w:rsidRPr="00D3656F">
        <w:rPr>
          <w:rFonts w:ascii="Arial" w:hAnsi="Arial" w:cs="Arial"/>
          <w:i/>
          <w:sz w:val="24"/>
          <w:szCs w:val="24"/>
        </w:rPr>
        <w:t xml:space="preserve"> </w:t>
      </w:r>
      <w:r w:rsidRPr="00D3656F">
        <w:rPr>
          <w:rFonts w:ascii="Arial" w:hAnsi="Arial" w:cs="Arial"/>
          <w:sz w:val="24"/>
          <w:szCs w:val="24"/>
        </w:rPr>
        <w:t>yang</w:t>
      </w:r>
      <w:proofErr w:type="gramEnd"/>
      <w:r w:rsidRPr="00D3656F">
        <w:rPr>
          <w:rFonts w:ascii="Arial" w:hAnsi="Arial" w:cs="Arial"/>
          <w:sz w:val="24"/>
          <w:szCs w:val="24"/>
        </w:rPr>
        <w:t xml:space="preserve"> telah kalian dapatkan dari alamat </w:t>
      </w:r>
      <w:r w:rsidRPr="00D3656F">
        <w:rPr>
          <w:rFonts w:ascii="Arial" w:hAnsi="Arial" w:cs="Arial"/>
          <w:i/>
          <w:sz w:val="24"/>
          <w:szCs w:val="24"/>
        </w:rPr>
        <w:t xml:space="preserve">Mac </w:t>
      </w:r>
      <w:r w:rsidRPr="00025B39">
        <w:rPr>
          <w:rFonts w:ascii="Arial" w:hAnsi="Arial" w:cs="Arial"/>
          <w:i/>
          <w:sz w:val="24"/>
          <w:szCs w:val="24"/>
        </w:rPr>
        <w:t xml:space="preserve">address </w:t>
      </w:r>
      <w:r w:rsidRPr="00D3656F">
        <w:rPr>
          <w:rFonts w:ascii="Arial" w:hAnsi="Arial" w:cs="Arial"/>
          <w:i/>
          <w:sz w:val="24"/>
          <w:szCs w:val="24"/>
        </w:rPr>
        <w:t xml:space="preserve"> </w:t>
      </w:r>
      <w:r w:rsidRPr="00D3656F">
        <w:rPr>
          <w:rFonts w:ascii="Arial" w:hAnsi="Arial" w:cs="Arial"/>
          <w:sz w:val="24"/>
          <w:szCs w:val="24"/>
        </w:rPr>
        <w:t>berdasarkan standar EUI-64</w:t>
      </w:r>
    </w:p>
    <w:p w:rsidR="00ED2314" w:rsidRDefault="00937C88" w:rsidP="00ED2314"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51130</wp:posOffset>
                </wp:positionH>
                <wp:positionV relativeFrom="paragraph">
                  <wp:posOffset>242468</wp:posOffset>
                </wp:positionV>
                <wp:extent cx="3090595" cy="422600"/>
                <wp:effectExtent l="0" t="0" r="0" b="0"/>
                <wp:wrapNone/>
                <wp:docPr id="44" name="Group 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90595" cy="422600"/>
                          <a:chOff x="-29260" y="0"/>
                          <a:chExt cx="3090595" cy="422600"/>
                        </a:xfrm>
                      </wpg:grpSpPr>
                      <wps:wsp>
                        <wps:cNvPr id="3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-29260" y="0"/>
                            <a:ext cx="434954" cy="41587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Pr="00631C6B" w:rsidRDefault="00ED2314" w:rsidP="00631C6B">
                              <w:pPr>
                                <w:ind w:hanging="142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14478" y="7310"/>
                            <a:ext cx="448976" cy="4152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Pr="00B72A8D" w:rsidRDefault="00ED2314" w:rsidP="00ED2314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1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1279998" y="7274"/>
                            <a:ext cx="446390" cy="4152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D2314" w:rsidRPr="00631C6B" w:rsidRDefault="00ED2314" w:rsidP="00ED2314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2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1960393" y="7304"/>
                            <a:ext cx="446308" cy="4152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7C88" w:rsidRPr="00631C6B" w:rsidRDefault="00937C88" w:rsidP="00937C88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3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2604212" y="0"/>
                            <a:ext cx="457123" cy="4152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37C88" w:rsidRPr="00631C6B" w:rsidRDefault="00937C88" w:rsidP="00937C88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Group 44" o:spid="_x0000_s1061" style="position:absolute;margin-left:27.65pt;margin-top:19.1pt;width:243.35pt;height:33.3pt;z-index:251706368;mso-width-relative:margin" coordorigin="-292" coordsize="30905,42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">
                <v:shape id="Text Box 2" o:spid="_x0000_s1062" type="#_x0000_t202" style="position:absolute;left:-292;width:4348;height:41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cjScQA&#10;AADbAAAADwAAAGRycy9kb3ducmV2LnhtbESPzWrDMBCE74G+g9hCb4mclPw5VoJpacmhPTT2IcfF&#10;2tjG1spYquO+fRQo5DjMzDdMchhNKwbqXW1ZwXwWgSAurK65VJBnH9MNCOeRNbaWScEfOTjsnyYJ&#10;xtpe+YeGky9FgLCLUUHlfRdL6YqKDLqZ7YiDd7G9QR9kX0rd4zXATSsXUbSSBmsOCxV29FZR0Zx+&#10;jYIhxa/l+rx4TzPMPmmd6ybvvpV6eR7THQhPo3+E/9tHreB1C/cv4QfI/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hXI0nEAAAA2wAAAA8AAAAAAAAAAAAAAAAAmAIAAGRycy9k&#10;b3ducmV2LnhtbFBLBQYAAAAABAAEAPUAAACJAwAAAAA=&#10;" stroked="f" strokeweight=".25pt">
                  <v:textbox>
                    <w:txbxContent>
                      <w:p w:rsidR="00ED2314" w:rsidRPr="00631C6B" w:rsidRDefault="00ED2314" w:rsidP="00631C6B">
                        <w:pPr>
                          <w:ind w:hanging="142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Text Box 2" o:spid="_x0000_s1063" type="#_x0000_t202" style="position:absolute;left:6144;top:73;width:4490;height:4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5qcAA&#10;AADbAAAADwAAAGRycy9kb3ducmV2LnhtbERPTYvCMBC9C/6HMII3TVdcK12jFEXxsB60PexxaGbb&#10;YjMpTaz135vDwh4f73uzG0wjeupcbVnBxzwCQVxYXXOpIM+OszUI55E1NpZJwYsc7Lbj0QYTbZ98&#10;pf7mSxFC2CWooPK+TaR0RUUG3dy2xIH7tZ1BH2BXSt3hM4SbRi6iaCUN1hwaKmxpX1Fxvz2Mgj7F&#10;78/4Z3FIM8xOFOf6nrcXpaaTIf0C4Wnw/+I/91krWIb14Uv4AXL7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Wv5qcAAAADbAAAADwAAAAAAAAAAAAAAAACYAgAAZHJzL2Rvd25y&#10;ZXYueG1sUEsFBgAAAAAEAAQA9QAAAIUDAAAAAA==&#10;" stroked="f" strokeweight=".25pt">
                  <v:textbox>
                    <w:txbxContent>
                      <w:p w:rsidR="00ED2314" w:rsidRPr="00B72A8D" w:rsidRDefault="00ED2314" w:rsidP="00ED2314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Text Box 41" o:spid="_x0000_s1064" type="#_x0000_t202" style="position:absolute;left:12799;top:72;width:4464;height:4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dcMsQA&#10;AADbAAAADwAAAGRycy9kb3ducmV2LnhtbESPQWuDQBSE74X8h+UFcmtWQ1qLyUYkJaGH9lD1kOPD&#10;fVGJ+1bcrbH/vlso9DjMzDfMPptNLyYaXWdZQbyOQBDXVnfcKKjK0+MLCOeRNfaWScE3OcgOi4c9&#10;ptre+ZOmwjciQNilqKD1fkildHVLBt3aDsTBu9rRoA9ybKQe8R7gppebKHqWBjsOCy0OdGypvhVf&#10;RsGU4/tTctm85iWWZ0oqfauGD6VWyznfgfA0+//wX/tNK9jG8Psl/AB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4nXDLEAAAA2wAAAA8AAAAAAAAAAAAAAAAAmAIAAGRycy9k&#10;b3ducmV2LnhtbFBLBQYAAAAABAAEAPUAAACJAwAAAAA=&#10;" stroked="f" strokeweight=".25pt">
                  <v:textbox>
                    <w:txbxContent>
                      <w:p w:rsidR="00ED2314" w:rsidRPr="00631C6B" w:rsidRDefault="00ED2314" w:rsidP="00ED2314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Text Box 42" o:spid="_x0000_s1065" type="#_x0000_t202" style="position:absolute;left:19603;top:73;width:4464;height:4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XCRcQA&#10;AADbAAAADwAAAGRycy9kb3ducmV2LnhtbESPQWvCQBSE74L/YXkFb7ppsCppVgkWpYd60OTg8ZF9&#10;TUKyb0N2G9N/3y0Uehxm5hsmPUymEyMNrrGs4HkVgSAurW64UlDkp+UOhPPIGjvLpOCbHBz281mK&#10;ibYPvtJ485UIEHYJKqi97xMpXVmTQbeyPXHwPu1g0Ac5VFIP+Ahw08k4ijbSYMNhocaejjWV7e3L&#10;KBgz/HjZ3uO3LMf8TNtCt0V/UWrxNGWvIDxN/j/8137XCtYx/H4JP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71wkXEAAAA2wAAAA8AAAAAAAAAAAAAAAAAmAIAAGRycy9k&#10;b3ducmV2LnhtbFBLBQYAAAAABAAEAPUAAACJAwAAAAA=&#10;" stroked="f" strokeweight=".25pt">
                  <v:textbox>
                    <w:txbxContent>
                      <w:p w:rsidR="00937C88" w:rsidRPr="00631C6B" w:rsidRDefault="00937C88" w:rsidP="00937C88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Text Box 43" o:spid="_x0000_s1066" type="#_x0000_t202" style="position:absolute;left:26042;width:4571;height:4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ln3sQA&#10;AADbAAAADwAAAGRycy9kb3ducmV2LnhtbESPzWrDMBCE74G+g9hCb4mcNH84VoJpacmhPTT2IcfF&#10;2tjG1spYquO+fRQo5DjMzDdMchhNKwbqXW1ZwXwWgSAurK65VJBnH9MtCOeRNbaWScEfOTjsnyYJ&#10;xtpe+YeGky9FgLCLUUHlfRdL6YqKDLqZ7YiDd7G9QR9kX0rd4zXATSsXUbSWBmsOCxV29FZR0Zx+&#10;jYIhxa/V5rx4TzPMPmmT6ybvvpV6eR7THQhPo3+E/9tHrWD5Cvcv4QfI/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G5Z97EAAAA2wAAAA8AAAAAAAAAAAAAAAAAmAIAAGRycy9k&#10;b3ducmV2LnhtbFBLBQYAAAAABAAEAPUAAACJAwAAAAA=&#10;" stroked="f" strokeweight=".25pt">
                  <v:textbox>
                    <w:txbxContent>
                      <w:p w:rsidR="00937C88" w:rsidRPr="00631C6B" w:rsidRDefault="00937C88" w:rsidP="00937C88">
                        <w:pPr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 w:rsidR="00ED2314" w:rsidRPr="00D3656F">
        <w:rPr>
          <w:rFonts w:ascii="Arial" w:hAnsi="Arial" w:cs="Arial"/>
        </w:rPr>
        <w:object w:dxaOrig="9556" w:dyaOrig="2551">
          <v:shape id="_x0000_i1026" type="#_x0000_t75" style="width:274.5pt;height:1in" o:ole="">
            <v:imagedata r:id="rId7" o:title=""/>
          </v:shape>
          <o:OLEObject Type="Embed" ProgID="Visio.Drawing.15" ShapeID="_x0000_i1026" DrawAspect="Content" ObjectID="_1731052804" r:id="rId8"/>
        </w:object>
      </w:r>
    </w:p>
    <w:sectPr w:rsidR="00ED231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731A2B"/>
    <w:multiLevelType w:val="hybridMultilevel"/>
    <w:tmpl w:val="6BA86CA4"/>
    <w:lvl w:ilvl="0" w:tplc="A2622BF2">
      <w:start w:val="1"/>
      <w:numFmt w:val="upperLetter"/>
      <w:pStyle w:val="Heading2"/>
      <w:lvlText w:val="%1."/>
      <w:lvlJc w:val="left"/>
      <w:pPr>
        <w:ind w:left="720" w:hanging="360"/>
      </w:pPr>
      <w:rPr>
        <w:rFonts w:hint="default"/>
      </w:rPr>
    </w:lvl>
    <w:lvl w:ilvl="1" w:tplc="4D5C3A7C">
      <w:start w:val="1"/>
      <w:numFmt w:val="decimal"/>
      <w:pStyle w:val="Heading3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603022"/>
    <w:multiLevelType w:val="hybridMultilevel"/>
    <w:tmpl w:val="9F2258A8"/>
    <w:lvl w:ilvl="0" w:tplc="944EE276">
      <w:start w:val="1"/>
      <w:numFmt w:val="decimal"/>
      <w:lvlText w:val="%1."/>
      <w:lvlJc w:val="left"/>
      <w:pPr>
        <w:ind w:left="1287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54DE"/>
    <w:rsid w:val="0011651C"/>
    <w:rsid w:val="002A54DE"/>
    <w:rsid w:val="00631C6B"/>
    <w:rsid w:val="00880EBB"/>
    <w:rsid w:val="00937C88"/>
    <w:rsid w:val="00A053A0"/>
    <w:rsid w:val="00A94965"/>
    <w:rsid w:val="00B72A8D"/>
    <w:rsid w:val="00DB2AA3"/>
    <w:rsid w:val="00EA083E"/>
    <w:rsid w:val="00ED2314"/>
    <w:rsid w:val="00EF5A73"/>
    <w:rsid w:val="00EF713B"/>
    <w:rsid w:val="00FE44FD"/>
    <w:rsid w:val="00FE6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74B61ED-1547-4EF1-A127-93FE5C4792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2A54DE"/>
    <w:pPr>
      <w:numPr>
        <w:numId w:val="1"/>
      </w:numPr>
      <w:spacing w:after="0" w:line="360" w:lineRule="auto"/>
      <w:jc w:val="both"/>
      <w:outlineLvl w:val="1"/>
    </w:pPr>
    <w:rPr>
      <w:rFonts w:ascii="Times New Roman" w:hAnsi="Times New Roman" w:cs="Times New Roman"/>
      <w:b/>
      <w:sz w:val="24"/>
      <w:szCs w:val="24"/>
      <w:lang w:val="id-ID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2A54DE"/>
    <w:pPr>
      <w:numPr>
        <w:ilvl w:val="1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2A54DE"/>
    <w:rPr>
      <w:rFonts w:ascii="Times New Roman" w:hAnsi="Times New Roman" w:cs="Times New Roman"/>
      <w:b/>
      <w:sz w:val="24"/>
      <w:szCs w:val="24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2A54DE"/>
    <w:rPr>
      <w:rFonts w:ascii="Times New Roman" w:hAnsi="Times New Roman" w:cs="Times New Roman"/>
      <w:b/>
      <w:sz w:val="24"/>
      <w:szCs w:val="24"/>
      <w:lang w:val="id-ID"/>
    </w:rPr>
  </w:style>
  <w:style w:type="paragraph" w:styleId="ListParagraph">
    <w:name w:val="List Paragraph"/>
    <w:basedOn w:val="Normal"/>
    <w:uiPriority w:val="34"/>
    <w:qFormat/>
    <w:rsid w:val="002A54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8</Words>
  <Characters>33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ung puspita</dc:creator>
  <cp:keywords/>
  <dc:description/>
  <cp:lastModifiedBy>agung puspita</cp:lastModifiedBy>
  <cp:revision>2</cp:revision>
  <dcterms:created xsi:type="dcterms:W3CDTF">2022-11-27T04:14:00Z</dcterms:created>
  <dcterms:modified xsi:type="dcterms:W3CDTF">2022-11-27T04:14:00Z</dcterms:modified>
</cp:coreProperties>
</file>